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56" r:id="rId2"/>
    <p:sldId id="259" r:id="rId3"/>
    <p:sldId id="270" r:id="rId4"/>
    <p:sldId id="272" r:id="rId5"/>
    <p:sldId id="273" r:id="rId6"/>
    <p:sldId id="278" r:id="rId7"/>
    <p:sldId id="276" r:id="rId8"/>
    <p:sldId id="274" r:id="rId9"/>
    <p:sldId id="277" r:id="rId10"/>
    <p:sldId id="279" r:id="rId11"/>
    <p:sldId id="265" r:id="rId12"/>
    <p:sldId id="275" r:id="rId1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2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1FF694-29D6-46F8-A417-5526E0224942}" type="datetimeFigureOut">
              <a:rPr lang="ru-RU" smtClean="0"/>
              <a:t>19.06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1255E9-AD22-4EC2-862E-14E204AE905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9148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1255E9-AD22-4EC2-862E-14E204AE9050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6676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9EE077A-EA94-494B-A3C3-EB8C66CA169B}" type="datetimeFigureOut">
              <a:rPr lang="ru-RU" smtClean="0"/>
              <a:pPr/>
              <a:t>19.06.2014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9FAC562-85F9-4ED5-8EF2-CAA49264FD2D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2" name="Группа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https://twiki.cern.ch/twiki/pub/CMSPublic/WorkBookComputingModel/tierstructure.gif" TargetMode="External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539552" y="1124744"/>
            <a:ext cx="7851648" cy="1584176"/>
          </a:xfrm>
        </p:spPr>
        <p:txBody>
          <a:bodyPr>
            <a:noAutofit/>
          </a:bodyPr>
          <a:lstStyle/>
          <a:p>
            <a:pPr algn="ctr"/>
            <a:r>
              <a:rPr lang="en-US" sz="4400" dirty="0">
                <a:effectLst/>
              </a:rPr>
              <a:t>A highly reliable data center network topology Tier 1 at JINR</a:t>
            </a:r>
            <a:endParaRPr lang="ru-RU" sz="4400" dirty="0">
              <a:effectLst/>
            </a:endParaRP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571472" y="3645024"/>
            <a:ext cx="7854696" cy="2893898"/>
          </a:xfrm>
        </p:spPr>
        <p:txBody>
          <a:bodyPr>
            <a:normAutofit fontScale="92500" lnSpcReduction="10000"/>
          </a:bodyPr>
          <a:lstStyle/>
          <a:p>
            <a:endParaRPr lang="ru-RU" sz="1900" dirty="0" smtClean="0"/>
          </a:p>
          <a:p>
            <a:r>
              <a:rPr lang="en-US" sz="1900" dirty="0" smtClean="0"/>
              <a:t>A.S. </a:t>
            </a:r>
            <a:r>
              <a:rPr lang="en-US" sz="1900" dirty="0" err="1" smtClean="0"/>
              <a:t>Baginyan</a:t>
            </a:r>
            <a:endParaRPr lang="ru-RU" sz="1900" dirty="0" smtClean="0"/>
          </a:p>
          <a:p>
            <a:r>
              <a:rPr lang="en-US" sz="1900" dirty="0"/>
              <a:t>Senior Engineer</a:t>
            </a:r>
            <a:r>
              <a:rPr lang="ru-RU" sz="1900" dirty="0" smtClean="0"/>
              <a:t>, </a:t>
            </a:r>
            <a:r>
              <a:rPr lang="en-US" sz="1900" dirty="0" smtClean="0"/>
              <a:t>CCNP</a:t>
            </a:r>
          </a:p>
          <a:p>
            <a:endParaRPr lang="en-US" sz="1900" dirty="0" smtClean="0"/>
          </a:p>
          <a:p>
            <a:r>
              <a:rPr lang="en-US" sz="1900" dirty="0"/>
              <a:t>Scientific Supervisor:</a:t>
            </a:r>
          </a:p>
          <a:p>
            <a:r>
              <a:rPr lang="en-US" sz="1900" dirty="0"/>
              <a:t>V.V. Korenkov, </a:t>
            </a:r>
            <a:r>
              <a:rPr lang="en-US" sz="1900" dirty="0" smtClean="0"/>
              <a:t>DSc</a:t>
            </a:r>
          </a:p>
          <a:p>
            <a:r>
              <a:rPr lang="ru-RU" sz="1900" dirty="0" smtClean="0"/>
              <a:t> </a:t>
            </a:r>
          </a:p>
          <a:p>
            <a:r>
              <a:rPr lang="en-US" sz="1900" dirty="0"/>
              <a:t> Joint Institute for Nuclear Research</a:t>
            </a:r>
          </a:p>
          <a:p>
            <a:r>
              <a:rPr lang="en-US" sz="1900" dirty="0" err="1" smtClean="0"/>
              <a:t>Dubna</a:t>
            </a:r>
            <a:r>
              <a:rPr lang="ru-RU" sz="1900" dirty="0" smtClean="0"/>
              <a:t>, 2014</a:t>
            </a:r>
          </a:p>
          <a:p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305800" cy="1082384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TIER 1 JINR</a:t>
            </a:r>
            <a:br>
              <a:rPr lang="en-US" dirty="0" smtClean="0"/>
            </a:br>
            <a:endParaRPr lang="ru-RU" sz="22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389698"/>
              </p:ext>
            </p:extLst>
          </p:nvPr>
        </p:nvGraphicFramePr>
        <p:xfrm>
          <a:off x="125760" y="1772816"/>
          <a:ext cx="8892480" cy="420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14986861" imgH="7064846" progId="Visio.Drawing.11">
                  <p:embed/>
                </p:oleObj>
              </mc:Choice>
              <mc:Fallback>
                <p:oleObj name="Visio" r:id="rId3" imgW="14986861" imgH="706484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60" y="1772816"/>
                        <a:ext cx="8892480" cy="420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31607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835696" y="2659933"/>
            <a:ext cx="58846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hank you for your attention</a:t>
            </a:r>
            <a:endParaRPr lang="ru-RU" sz="3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539552" y="1124744"/>
            <a:ext cx="7851648" cy="1584176"/>
          </a:xfrm>
        </p:spPr>
        <p:txBody>
          <a:bodyPr>
            <a:noAutofit/>
          </a:bodyPr>
          <a:lstStyle/>
          <a:p>
            <a:pPr algn="ctr"/>
            <a:r>
              <a:rPr lang="en-US" sz="4400" dirty="0">
                <a:effectLst/>
              </a:rPr>
              <a:t>A highly reliable data center network topology Tier 1 at JINR</a:t>
            </a:r>
            <a:endParaRPr lang="ru-RU" sz="4400" dirty="0">
              <a:effectLst/>
            </a:endParaRP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571472" y="3645024"/>
            <a:ext cx="7854696" cy="2893898"/>
          </a:xfrm>
        </p:spPr>
        <p:txBody>
          <a:bodyPr>
            <a:normAutofit fontScale="92500" lnSpcReduction="10000"/>
          </a:bodyPr>
          <a:lstStyle/>
          <a:p>
            <a:endParaRPr lang="ru-RU" sz="1900" dirty="0" smtClean="0"/>
          </a:p>
          <a:p>
            <a:r>
              <a:rPr lang="en-US" sz="1900" dirty="0" smtClean="0"/>
              <a:t>A.S. </a:t>
            </a:r>
            <a:r>
              <a:rPr lang="en-US" sz="1900" dirty="0" err="1" smtClean="0"/>
              <a:t>Baginyan</a:t>
            </a:r>
            <a:endParaRPr lang="ru-RU" sz="1900" dirty="0" smtClean="0"/>
          </a:p>
          <a:p>
            <a:r>
              <a:rPr lang="en-US" sz="1900" dirty="0"/>
              <a:t>Senior Engineer</a:t>
            </a:r>
            <a:r>
              <a:rPr lang="ru-RU" sz="1900" dirty="0" smtClean="0"/>
              <a:t>, </a:t>
            </a:r>
            <a:r>
              <a:rPr lang="en-US" sz="1900" dirty="0" smtClean="0"/>
              <a:t>CCNP</a:t>
            </a:r>
          </a:p>
          <a:p>
            <a:endParaRPr lang="en-US" sz="1900" dirty="0" smtClean="0"/>
          </a:p>
          <a:p>
            <a:r>
              <a:rPr lang="en-US" sz="1900" dirty="0"/>
              <a:t>Scientific Supervisor:</a:t>
            </a:r>
          </a:p>
          <a:p>
            <a:r>
              <a:rPr lang="en-US" sz="1900" dirty="0"/>
              <a:t>V.V. Korenkov, </a:t>
            </a:r>
            <a:r>
              <a:rPr lang="en-US" sz="1900" dirty="0" smtClean="0"/>
              <a:t>DSc</a:t>
            </a:r>
          </a:p>
          <a:p>
            <a:r>
              <a:rPr lang="ru-RU" sz="1900" dirty="0" smtClean="0"/>
              <a:t> </a:t>
            </a:r>
          </a:p>
          <a:p>
            <a:r>
              <a:rPr lang="en-US" sz="1900" dirty="0"/>
              <a:t> Joint Institute for Nuclear Research</a:t>
            </a:r>
          </a:p>
          <a:p>
            <a:r>
              <a:rPr lang="en-US" sz="1900" dirty="0" err="1" smtClean="0"/>
              <a:t>Dubna</a:t>
            </a:r>
            <a:r>
              <a:rPr lang="ru-RU" sz="1900" dirty="0" smtClean="0"/>
              <a:t>, 2014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419533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Tier structure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4279610" y="1127388"/>
            <a:ext cx="4846807" cy="3741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146788" y="620688"/>
            <a:ext cx="87456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Worldwide LHC Computing Gri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0" y="1154640"/>
            <a:ext cx="442798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IER</a:t>
            </a:r>
            <a:r>
              <a:rPr lang="ru-RU" sz="1600" dirty="0"/>
              <a:t> </a:t>
            </a:r>
            <a:r>
              <a:rPr lang="en-US" sz="1600" dirty="0" smtClean="0"/>
              <a:t>0</a:t>
            </a:r>
            <a:r>
              <a:rPr lang="ru-RU" sz="1600" dirty="0" smtClean="0"/>
              <a:t> </a:t>
            </a:r>
            <a:endParaRPr lang="en-US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accepts RAW data from the CMS Online Data Acquisition and Trigger </a:t>
            </a:r>
            <a:r>
              <a:rPr lang="en-US" sz="1600" dirty="0" smtClean="0"/>
              <a:t>System.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repacks the RAW data received </a:t>
            </a:r>
            <a:r>
              <a:rPr lang="en-US" sz="1600" dirty="0" smtClean="0"/>
              <a:t>into </a:t>
            </a:r>
            <a:r>
              <a:rPr lang="en-US" sz="1600" dirty="0"/>
              <a:t>primary datasets based on trigger information </a:t>
            </a:r>
            <a:r>
              <a:rPr lang="en-US" sz="1600" dirty="0" smtClean="0"/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distributes </a:t>
            </a:r>
            <a:r>
              <a:rPr lang="en-US" sz="1600" dirty="0"/>
              <a:t>RAW data sets among the next tier stage resources (Tier-1) so that two copies of every piece of RAW data is saved, one at CERN, another at a Tier-1.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7569" y="3566386"/>
            <a:ext cx="4372846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IER</a:t>
            </a:r>
            <a:r>
              <a:rPr lang="ru-RU" sz="1600" dirty="0" smtClean="0"/>
              <a:t> </a:t>
            </a:r>
            <a:r>
              <a:rPr lang="ru-RU" sz="1600" dirty="0"/>
              <a:t>1 </a:t>
            </a:r>
            <a:endParaRPr lang="en-US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receives a subset of the data from the T0 related to the size of the pledged resources in the WLCG </a:t>
            </a:r>
            <a:endParaRPr lang="en-US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provides </a:t>
            </a:r>
            <a:r>
              <a:rPr lang="en-US" sz="1600" dirty="0"/>
              <a:t>tape archive of part of the RAW data (secure second copy) which it receives as a subset of the datasets from the T0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provides substantial CPU power for scheduled: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/>
              <a:t>re-reconstruction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/>
              <a:t>skimming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/>
              <a:t>calibration </a:t>
            </a:r>
          </a:p>
          <a:p>
            <a:pPr marL="742950" lvl="1" indent="-285750">
              <a:buFont typeface="Courier New" panose="02070309020205020404" pitchFamily="49" charset="0"/>
              <a:buChar char="o"/>
            </a:pPr>
            <a:r>
              <a:rPr lang="en-US" sz="1600" dirty="0"/>
              <a:t>AOD extraction </a:t>
            </a:r>
            <a:endParaRPr lang="ru-RU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5004048" y="4949102"/>
            <a:ext cx="388843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IER </a:t>
            </a:r>
            <a:r>
              <a:rPr lang="en-US" sz="1600" dirty="0"/>
              <a:t>2 </a:t>
            </a:r>
            <a:endParaRPr lang="en-US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 err="1"/>
              <a:t>services</a:t>
            </a:r>
            <a:r>
              <a:rPr lang="ru-RU" sz="1600" dirty="0"/>
              <a:t> </a:t>
            </a:r>
            <a:r>
              <a:rPr lang="ru-RU" sz="1600" dirty="0" err="1"/>
              <a:t>for</a:t>
            </a:r>
            <a:r>
              <a:rPr lang="ru-RU" sz="1600" dirty="0"/>
              <a:t> </a:t>
            </a:r>
            <a:r>
              <a:rPr lang="ru-RU" sz="1600" dirty="0" err="1"/>
              <a:t>local</a:t>
            </a:r>
            <a:r>
              <a:rPr lang="ru-RU" sz="1600" dirty="0"/>
              <a:t> </a:t>
            </a:r>
            <a:r>
              <a:rPr lang="ru-RU" sz="1600" dirty="0" err="1"/>
              <a:t>communities</a:t>
            </a:r>
            <a:r>
              <a:rPr lang="ru-RU" sz="1600" dirty="0"/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grid-based analysis for the whole experiment (Tier-2 resources available to whole experiment through the grid) </a:t>
            </a:r>
            <a:endParaRPr lang="ru-RU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Monte Carlo simulation for the whole experiment </a:t>
            </a:r>
            <a:endParaRPr lang="ru-RU" sz="1600" dirty="0"/>
          </a:p>
          <a:p>
            <a:endParaRPr lang="ru-RU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bagish\Google Диск\аспирантура\схема стоек tier 1\Модуль 2 2015_предложение je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0"/>
            <a:ext cx="435597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bagish\Google Диск\аспирантура\схема стоек tier 1\Модуль 1 2015_предложение je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427984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4355976" y="0"/>
            <a:ext cx="432048" cy="7647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788194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63668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Network topologies </a:t>
            </a:r>
            <a:endParaRPr lang="ru-RU" dirty="0"/>
          </a:p>
        </p:txBody>
      </p:sp>
      <p:pic>
        <p:nvPicPr>
          <p:cNvPr id="3" name="Рисунок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340768"/>
            <a:ext cx="2421255" cy="2343150"/>
          </a:xfrm>
          <a:prstGeom prst="rect">
            <a:avLst/>
          </a:prstGeom>
        </p:spPr>
      </p:pic>
      <p:pic>
        <p:nvPicPr>
          <p:cNvPr id="4" name="Рисунок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1412776"/>
            <a:ext cx="3384376" cy="2524828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3827934"/>
            <a:ext cx="2848845" cy="252028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27584" y="3937604"/>
            <a:ext cx="1509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r topology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372200" y="3816870"/>
            <a:ext cx="16568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sh topology</a:t>
            </a: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3127768" y="6163548"/>
            <a:ext cx="2092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ull mesh topology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84358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305800" cy="792088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panning Tree Protocol (STP)</a:t>
            </a:r>
            <a:endParaRPr lang="ru-RU" dirty="0"/>
          </a:p>
        </p:txBody>
      </p:sp>
      <p:pic>
        <p:nvPicPr>
          <p:cNvPr id="3" name="Рисунок 2" descr="Рисунок 18. Пример изначальной топологии STP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5656" y="1494872"/>
            <a:ext cx="6552728" cy="4670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352966" y="6165304"/>
            <a:ext cx="7056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al-life example of </a:t>
            </a:r>
            <a:r>
              <a:rPr lang="ru-RU" dirty="0"/>
              <a:t>«</a:t>
            </a:r>
            <a:r>
              <a:rPr lang="en-US" dirty="0"/>
              <a:t>spanning tree protocol</a:t>
            </a:r>
            <a:r>
              <a:rPr lang="ru-RU" dirty="0"/>
              <a:t>»</a:t>
            </a:r>
            <a:r>
              <a:rPr lang="en-US" dirty="0"/>
              <a:t> calculation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19275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56467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err="1"/>
              <a:t>Dijkstra’s</a:t>
            </a:r>
            <a:r>
              <a:rPr lang="en-US" dirty="0"/>
              <a:t> algorithm</a:t>
            </a:r>
            <a:endParaRPr lang="ru-RU" dirty="0"/>
          </a:p>
        </p:txBody>
      </p:sp>
      <p:pic>
        <p:nvPicPr>
          <p:cNvPr id="4" name="Рисунок 3" descr="image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40769"/>
            <a:ext cx="2388359" cy="2376264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 descr="image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31" y="3937774"/>
            <a:ext cx="2172335" cy="142621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image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778" y="1269490"/>
            <a:ext cx="2114670" cy="2352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 descr="image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6206" y="3928825"/>
            <a:ext cx="2625715" cy="2769731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image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321" y="1431529"/>
            <a:ext cx="2266752" cy="219474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Стрелка вправо 8"/>
          <p:cNvSpPr/>
          <p:nvPr/>
        </p:nvSpPr>
        <p:spPr>
          <a:xfrm>
            <a:off x="2639879" y="2528901"/>
            <a:ext cx="686327" cy="25202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Стрелка вправо 9"/>
          <p:cNvSpPr/>
          <p:nvPr/>
        </p:nvSpPr>
        <p:spPr>
          <a:xfrm>
            <a:off x="5694293" y="2477324"/>
            <a:ext cx="686327" cy="25202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Стрелка вправо 10"/>
          <p:cNvSpPr/>
          <p:nvPr/>
        </p:nvSpPr>
        <p:spPr>
          <a:xfrm rot="8175540">
            <a:off x="6067291" y="3856346"/>
            <a:ext cx="686327" cy="252027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633333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STP Layer 2 single path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825" y="2060848"/>
            <a:ext cx="4200525" cy="3181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Рисунок 2" descr="TRILL Layer 2 multiple paths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2060848"/>
            <a:ext cx="4200525" cy="318135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4572000" y="5435932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RILL Layer 2 multiple paths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81112" y="551723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STP </a:t>
            </a:r>
            <a:r>
              <a:rPr lang="ru-RU" dirty="0" err="1"/>
              <a:t>Layer</a:t>
            </a:r>
            <a:r>
              <a:rPr lang="ru-RU" dirty="0"/>
              <a:t> 2 </a:t>
            </a:r>
            <a:r>
              <a:rPr lang="ru-RU" dirty="0" err="1"/>
              <a:t>single</a:t>
            </a:r>
            <a:r>
              <a:rPr lang="ru-RU" dirty="0"/>
              <a:t> </a:t>
            </a:r>
            <a:r>
              <a:rPr lang="ru-RU" dirty="0" err="1"/>
              <a:t>paths</a:t>
            </a:r>
            <a:endParaRPr lang="ru-RU" dirty="0"/>
          </a:p>
        </p:txBody>
      </p:sp>
      <p:cxnSp>
        <p:nvCxnSpPr>
          <p:cNvPr id="7" name="Прямая соединительная линия 6"/>
          <p:cNvCxnSpPr/>
          <p:nvPr/>
        </p:nvCxnSpPr>
        <p:spPr>
          <a:xfrm>
            <a:off x="4283968" y="2060848"/>
            <a:ext cx="0" cy="46085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dirty="0"/>
              <a:t>Transparent Interconnection of Lots of Links (TRILL)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3083267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980728"/>
            <a:ext cx="8305800" cy="63668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hortest </a:t>
            </a:r>
            <a:r>
              <a:rPr lang="en-US" dirty="0"/>
              <a:t>Path </a:t>
            </a:r>
            <a:r>
              <a:rPr lang="en-US" dirty="0" smtClean="0"/>
              <a:t>Bridging</a:t>
            </a:r>
            <a:r>
              <a:rPr lang="ru-RU" dirty="0" smtClean="0"/>
              <a:t> (</a:t>
            </a:r>
            <a:r>
              <a:rPr lang="en-US" dirty="0" smtClean="0"/>
              <a:t>SPB</a:t>
            </a:r>
            <a:r>
              <a:rPr lang="ru-RU" dirty="0" smtClean="0"/>
              <a:t>)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4108" y="1628800"/>
            <a:ext cx="6732240" cy="5049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79964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196752"/>
            <a:ext cx="8305800" cy="56467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200" dirty="0"/>
              <a:t>Compare and Contrast Shortest Path Bridging and Transparent Interconnection of Lots of Links </a:t>
            </a:r>
            <a:endParaRPr lang="ru-RU" sz="3200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8171127"/>
              </p:ext>
            </p:extLst>
          </p:nvPr>
        </p:nvGraphicFramePr>
        <p:xfrm>
          <a:off x="251520" y="1844824"/>
          <a:ext cx="8424936" cy="490741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40360"/>
                <a:gridCol w="2376264"/>
                <a:gridCol w="2808312"/>
              </a:tblGrid>
              <a:tr h="3100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u="sng" dirty="0" err="1">
                          <a:effectLst/>
                        </a:rPr>
                        <a:t>Characteristic</a:t>
                      </a:r>
                      <a:r>
                        <a:rPr lang="ru-RU" sz="1400" b="1" u="sng" dirty="0">
                          <a:effectLst/>
                        </a:rPr>
                        <a:t> </a:t>
                      </a:r>
                      <a:endParaRPr lang="ru-RU" sz="1400" b="1" u="sng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sng" dirty="0" smtClean="0">
                          <a:effectLst/>
                        </a:rPr>
                        <a:t>Shortest Path Bridging</a:t>
                      </a:r>
                      <a:endParaRPr lang="ru-RU" sz="1400" b="1" u="sng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sng" dirty="0" smtClean="0">
                          <a:effectLst/>
                        </a:rPr>
                        <a:t>Transparent Interconnection of Lots of Links </a:t>
                      </a:r>
                      <a:r>
                        <a:rPr lang="ru-RU" sz="1400" b="1" u="sng" dirty="0" smtClean="0">
                          <a:effectLst/>
                        </a:rPr>
                        <a:t> </a:t>
                      </a:r>
                      <a:endParaRPr lang="ru-RU" sz="1400" b="1" u="sng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4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 err="1">
                          <a:effectLst/>
                        </a:rPr>
                        <a:t>Multi-Pathing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r>
                        <a:rPr lang="ru-RU" sz="1400" dirty="0" err="1">
                          <a:effectLst/>
                        </a:rPr>
                        <a:t>Support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Yes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Yes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4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Eliminates Need for Spanning Tree and Blocked Links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 err="1">
                          <a:effectLst/>
                        </a:rPr>
                        <a:t>Yes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Yes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4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Interoperability with Spanning Tree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 err="1">
                          <a:effectLst/>
                        </a:rPr>
                        <a:t>Yes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Yes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741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 err="1">
                          <a:effectLst/>
                        </a:rPr>
                        <a:t>Loop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r>
                        <a:rPr lang="ru-RU" sz="1400" dirty="0" err="1">
                          <a:effectLst/>
                        </a:rPr>
                        <a:t>Prevention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>
                          <a:effectLst/>
                        </a:rPr>
                        <a:t>RPFC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TTL-based &amp; </a:t>
                      </a:r>
                      <a:r>
                        <a:rPr lang="en-US" sz="1400" dirty="0">
                          <a:effectLst/>
                        </a:rPr>
                        <a:t>RPFC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176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Uses IS-IS as the Layer 2 Routing Protocol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 err="1">
                          <a:effectLst/>
                        </a:rPr>
                        <a:t>Yes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Yes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7074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IS-IS Interoperability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Uses existing IS-IS with TLV </a:t>
                      </a:r>
                      <a:r>
                        <a:rPr lang="en-US" sz="1400" dirty="0" smtClean="0">
                          <a:effectLst/>
                        </a:rPr>
                        <a:t>extensions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New type of IS-IS instance with new PDU types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4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ynamically Changes Network Paths for Traffic Flows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 err="1">
                          <a:effectLst/>
                        </a:rPr>
                        <a:t>Yes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Yes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4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Cut-through Switching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 err="1">
                          <a:effectLst/>
                        </a:rPr>
                        <a:t>Possible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en-US" sz="1400" dirty="0">
                          <a:effectLst/>
                        </a:rPr>
                        <a:t>Possible but difficult due to options field in header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547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Virtualization Support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Service Instance using I-SID (16Mio)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>
                          <a:effectLst/>
                        </a:rPr>
                        <a:t>VLAN </a:t>
                      </a:r>
                      <a:r>
                        <a:rPr lang="ru-RU" sz="1400" dirty="0" err="1">
                          <a:effectLst/>
                        </a:rPr>
                        <a:t>only</a:t>
                      </a:r>
                      <a:r>
                        <a:rPr lang="ru-RU" sz="1400" dirty="0">
                          <a:effectLst/>
                        </a:rPr>
                        <a:t> (4k)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45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>
                          <a:effectLst/>
                        </a:rPr>
                        <a:t>Low-Touch Configuration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Yes; need to configure VLAN to Service Instance Mapping </a:t>
                      </a:r>
                      <a:endParaRPr lang="ru-RU" sz="140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300"/>
                        </a:spcAft>
                      </a:pPr>
                      <a:r>
                        <a:rPr lang="ru-RU" sz="1400" dirty="0" err="1">
                          <a:effectLst/>
                        </a:rPr>
                        <a:t>Yes</a:t>
                      </a:r>
                      <a:r>
                        <a:rPr lang="ru-RU" sz="1400" dirty="0">
                          <a:effectLst/>
                        </a:rPr>
                        <a:t> </a:t>
                      </a:r>
                      <a:endParaRPr lang="ru-RU" sz="1400" dirty="0">
                        <a:effectLst/>
                        <a:latin typeface="Gotham-Bold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95593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9</TotalTime>
  <Words>413</Words>
  <Application>Microsoft Office PowerPoint</Application>
  <PresentationFormat>Экран (4:3)</PresentationFormat>
  <Paragraphs>85</Paragraphs>
  <Slides>1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4" baseType="lpstr">
      <vt:lpstr>Поток</vt:lpstr>
      <vt:lpstr>Visio</vt:lpstr>
      <vt:lpstr>A highly reliable data center network topology Tier 1 at JINR</vt:lpstr>
      <vt:lpstr>Презентация PowerPoint</vt:lpstr>
      <vt:lpstr>Презентация PowerPoint</vt:lpstr>
      <vt:lpstr>Network topologies </vt:lpstr>
      <vt:lpstr>Spanning Tree Protocol (STP)</vt:lpstr>
      <vt:lpstr>Dijkstra’s algorithm</vt:lpstr>
      <vt:lpstr>Transparent Interconnection of Lots of Links (TRILL)</vt:lpstr>
      <vt:lpstr>Shortest Path Bridging (SPB)</vt:lpstr>
      <vt:lpstr>Compare and Contrast Shortest Path Bridging and Transparent Interconnection of Lots of Links </vt:lpstr>
      <vt:lpstr>TIER 1 JINR </vt:lpstr>
      <vt:lpstr>Презентация PowerPoint</vt:lpstr>
      <vt:lpstr>A highly reliable data center network topology Tier 1 at JIN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bagish</dc:creator>
  <cp:lastModifiedBy>bagish</cp:lastModifiedBy>
  <cp:revision>31</cp:revision>
  <dcterms:created xsi:type="dcterms:W3CDTF">2013-05-26T12:27:28Z</dcterms:created>
  <dcterms:modified xsi:type="dcterms:W3CDTF">2014-06-19T11:42:18Z</dcterms:modified>
</cp:coreProperties>
</file>